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5011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1276"/>
        <w:gridCol w:w="283"/>
        <w:gridCol w:w="3452"/>
        <w:tblGridChange w:id="0">
          <w:tblGrid>
            <w:gridCol w:w="1276"/>
            <w:gridCol w:w="283"/>
            <w:gridCol w:w="3452"/>
          </w:tblGrid>
        </w:tblGridChange>
      </w:tblGrid>
      <w:tr>
        <w:trPr>
          <w:trHeight w:val="338" w:hRule="atLeast"/>
        </w:trPr>
        <w:tc>
          <w:tcPr>
            <w:vAlign w:val="center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0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0A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916.0" w:type="dxa"/>
        <w:jc w:val="left"/>
        <w:tblInd w:w="0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562"/>
        <w:gridCol w:w="2835"/>
        <w:gridCol w:w="1050"/>
        <w:gridCol w:w="1110"/>
        <w:gridCol w:w="1425"/>
        <w:gridCol w:w="1950"/>
        <w:gridCol w:w="984"/>
        <w:tblGridChange w:id="0">
          <w:tblGrid>
            <w:gridCol w:w="562"/>
            <w:gridCol w:w="2835"/>
            <w:gridCol w:w="1050"/>
            <w:gridCol w:w="1110"/>
            <w:gridCol w:w="1425"/>
            <w:gridCol w:w="1950"/>
            <w:gridCol w:w="984"/>
          </w:tblGrid>
        </w:tblGridChange>
      </w:tblGrid>
      <w:tr>
        <w:tc>
          <w:tcPr/>
          <w:p w:rsidR="00000000" w:rsidDel="00000000" w:rsidP="00000000" w:rsidRDefault="00000000" w:rsidRPr="00000000" w14:paraId="0000000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0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in Adı</w:t>
            </w:r>
          </w:p>
        </w:tc>
        <w:tc>
          <w:tcPr/>
          <w:p w:rsidR="00000000" w:rsidDel="00000000" w:rsidP="00000000" w:rsidRDefault="00000000" w:rsidRPr="00000000" w14:paraId="0000000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Tarihi</w:t>
            </w:r>
          </w:p>
        </w:tc>
        <w:tc>
          <w:tcPr/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Katılımcı Sayısı</w:t>
            </w:r>
          </w:p>
        </w:tc>
        <w:tc>
          <w:tcPr/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Genel Memnuniyet Oranı</w:t>
            </w:r>
          </w:p>
        </w:tc>
        <w:tc>
          <w:tcPr/>
          <w:p w:rsidR="00000000" w:rsidDel="00000000" w:rsidP="00000000" w:rsidRDefault="00000000" w:rsidRPr="00000000" w14:paraId="0000001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ci </w:t>
            </w:r>
          </w:p>
          <w:p w:rsidR="00000000" w:rsidDel="00000000" w:rsidP="00000000" w:rsidRDefault="00000000" w:rsidRPr="00000000" w14:paraId="0000001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dı/Soyadı</w:t>
            </w:r>
          </w:p>
        </w:tc>
        <w:tc>
          <w:tcPr/>
          <w:p w:rsidR="00000000" w:rsidDel="00000000" w:rsidP="00000000" w:rsidRDefault="00000000" w:rsidRPr="00000000" w14:paraId="0000001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tim Süresi</w:t>
            </w:r>
          </w:p>
        </w:tc>
      </w:tr>
      <w:tr>
        <w:tc>
          <w:tcPr/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1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7"/>
          </w:tcPr>
          <w:p w:rsidR="00000000" w:rsidDel="00000000" w:rsidP="00000000" w:rsidRDefault="00000000" w:rsidRPr="00000000" w14:paraId="000000B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ĞİTİME AİT GÖRSELLER</w:t>
            </w:r>
          </w:p>
        </w:tc>
      </w:tr>
      <w:tr>
        <w:tc>
          <w:tcPr>
            <w:gridSpan w:val="7"/>
          </w:tcPr>
          <w:p w:rsidR="00000000" w:rsidDel="00000000" w:rsidP="00000000" w:rsidRDefault="00000000" w:rsidRPr="00000000" w14:paraId="000000B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C2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DB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DC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DD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DE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DF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E0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E1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E2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E3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C3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3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4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5pt;height:62.75pt" type="#_x0000_t75">
                <v:imagedata r:id="rId1" o:title=""/>
              </v:shape>
              <o:OLEObject DrawAspect="Content" r:id="rId2" ObjectID="_1683452045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5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C6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Oryantasyon Eğitimi Yıllık Faaliyet Rapor Formu</w:t>
          </w:r>
        </w:p>
        <w:p w:rsidR="00000000" w:rsidDel="00000000" w:rsidP="00000000" w:rsidRDefault="00000000" w:rsidRPr="00000000" w14:paraId="000000C7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19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D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D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D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DA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K8sthGOb5J6K1o4L+3ebnOs16EQ==">AMUW2mXfQVkNFFmS3gwGRf+m4QKCzWozQvcUFzCON3yntP8C8did3pYbmGFRWtSxQjnWpZV0uCqZtx6HVEnR6ZPjaVblxxBu/WYroCB9k6bylWUyS8lpBC17AO2YmOxwROD738voCNj4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47:00Z</dcterms:created>
  <dc:creator>ayd krty</dc:creator>
</cp:coreProperties>
</file>